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212609917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14:paraId="6285FFE6" w14:textId="29971592" w:rsidR="007D451D" w:rsidRDefault="007D451D"/>
        <w:p w14:paraId="76FC8B24" w14:textId="474981C5" w:rsidR="007D451D" w:rsidRPr="007D451D" w:rsidRDefault="007D451D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2336" behindDoc="0" locked="0" layoutInCell="1" allowOverlap="1" wp14:anchorId="0B62F183" wp14:editId="6DD7ED6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86F57B2" w14:textId="5AA1BC52" w:rsidR="007D451D" w:rsidRDefault="007D451D">
                                <w:pPr>
                                  <w:pStyle w:val="ab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盲人避障设备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283F047" w14:textId="26D4D969" w:rsidR="007D451D" w:rsidRDefault="007D451D">
                                    <w:pPr>
                                      <w:pStyle w:val="ab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详细设计文档—按键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AA59881" w14:textId="4DDC9309" w:rsidR="007D451D" w:rsidRDefault="007D451D">
                                    <w:pPr>
                                      <w:pStyle w:val="ab"/>
                                      <w:spacing w:before="8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叶志活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B62F183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2336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vuvhwIAAF8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" filled="f" stroked="f" strokeweight=".5pt">
                    <v:textbox style="mso-fit-shape-to-text:t" inset="0,0,0,0">
                      <w:txbxContent>
                        <w:p w14:paraId="086F57B2" w14:textId="5AA1BC52" w:rsidR="007D451D" w:rsidRDefault="007D451D">
                          <w:pPr>
                            <w:pStyle w:val="ab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color w:val="4472C4" w:themeColor="accent1"/>
                              <w:sz w:val="72"/>
                              <w:szCs w:val="72"/>
                            </w:rPr>
                            <w:t>盲人避障设备</w:t>
                          </w:r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283F047" w14:textId="26D4D969" w:rsidR="007D451D" w:rsidRDefault="007D451D">
                              <w:pPr>
                                <w:pStyle w:val="ab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详细设计文档—按键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0AA59881" w14:textId="4DDC9309" w:rsidR="007D451D" w:rsidRDefault="007D451D">
                              <w:pPr>
                                <w:pStyle w:val="ab"/>
                                <w:spacing w:before="8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叶志活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FBA8453" wp14:editId="01730ECA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10-26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F67D5E7" w14:textId="3408B49E" w:rsidR="007D451D" w:rsidRDefault="007D451D">
                                    <w:pPr>
                                      <w:pStyle w:val="ab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0FBA8453" id="矩形 132" o:spid="_x0000_s1027" style="position:absolute;margin-left:-4.4pt;margin-top:0;width:46.8pt;height:77.75pt;z-index:251661312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3HA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kMkg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GPLccC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10-26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F67D5E7" w14:textId="3408B49E" w:rsidR="007D451D" w:rsidRDefault="007D451D">
                              <w:pPr>
                                <w:pStyle w:val="ab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9948247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72D525" w14:textId="4B538C59" w:rsidR="007D451D" w:rsidRDefault="007D451D">
          <w:pPr>
            <w:pStyle w:val="TOC"/>
          </w:pPr>
          <w:r>
            <w:rPr>
              <w:lang w:val="zh-CN"/>
            </w:rPr>
            <w:t>目录</w:t>
          </w:r>
        </w:p>
        <w:p w14:paraId="180DF105" w14:textId="6F16D41E" w:rsidR="00F51498" w:rsidRDefault="007D451D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29823202" w:history="1">
            <w:r w:rsidR="00F51498" w:rsidRPr="00166647">
              <w:rPr>
                <w:rStyle w:val="ad"/>
                <w:noProof/>
              </w:rPr>
              <w:t>按键功能</w:t>
            </w:r>
            <w:r w:rsidR="00F51498">
              <w:rPr>
                <w:noProof/>
                <w:webHidden/>
              </w:rPr>
              <w:tab/>
            </w:r>
            <w:r w:rsidR="00F51498">
              <w:rPr>
                <w:noProof/>
                <w:webHidden/>
              </w:rPr>
              <w:fldChar w:fldCharType="begin"/>
            </w:r>
            <w:r w:rsidR="00F51498">
              <w:rPr>
                <w:noProof/>
                <w:webHidden/>
              </w:rPr>
              <w:instrText xml:space="preserve"> PAGEREF _Toc529823202 \h </w:instrText>
            </w:r>
            <w:r w:rsidR="00F51498">
              <w:rPr>
                <w:noProof/>
                <w:webHidden/>
              </w:rPr>
            </w:r>
            <w:r w:rsidR="00F51498">
              <w:rPr>
                <w:noProof/>
                <w:webHidden/>
              </w:rPr>
              <w:fldChar w:fldCharType="separate"/>
            </w:r>
            <w:r w:rsidR="00F51498">
              <w:rPr>
                <w:noProof/>
                <w:webHidden/>
              </w:rPr>
              <w:t>0</w:t>
            </w:r>
            <w:r w:rsidR="00F51498">
              <w:rPr>
                <w:noProof/>
                <w:webHidden/>
              </w:rPr>
              <w:fldChar w:fldCharType="end"/>
            </w:r>
          </w:hyperlink>
        </w:p>
        <w:p w14:paraId="69E3FD25" w14:textId="212CD963" w:rsidR="00F51498" w:rsidRDefault="00F51498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3203" w:history="1">
            <w:r w:rsidRPr="00166647">
              <w:rPr>
                <w:rStyle w:val="ad"/>
                <w:noProof/>
              </w:rPr>
              <w:t>模式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35459" w14:textId="2295E52D" w:rsidR="00F51498" w:rsidRDefault="00F51498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3204" w:history="1">
            <w:r w:rsidRPr="00166647">
              <w:rPr>
                <w:rStyle w:val="ad"/>
                <w:noProof/>
              </w:rPr>
              <w:t>设置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77C75A" w14:textId="53916076" w:rsidR="00F51498" w:rsidRDefault="00F51498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3205" w:history="1">
            <w:r w:rsidRPr="00166647">
              <w:rPr>
                <w:rStyle w:val="ad"/>
                <w:noProof/>
              </w:rPr>
              <w:t>Up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27AC8D" w14:textId="570D5DE3" w:rsidR="00F51498" w:rsidRDefault="00F51498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3206" w:history="1">
            <w:r w:rsidRPr="00166647">
              <w:rPr>
                <w:rStyle w:val="ad"/>
                <w:noProof/>
              </w:rPr>
              <w:t>Down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3636E" w14:textId="6E940F87" w:rsidR="00F51498" w:rsidRDefault="00F51498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3207" w:history="1">
            <w:r w:rsidRPr="00166647">
              <w:rPr>
                <w:rStyle w:val="ad"/>
                <w:noProof/>
              </w:rPr>
              <w:t>报警/应答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DA545E" w14:textId="4BFDCC38" w:rsidR="00F51498" w:rsidRDefault="00F51498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9823208" w:history="1">
            <w:r w:rsidRPr="00166647">
              <w:rPr>
                <w:rStyle w:val="ad"/>
                <w:noProof/>
              </w:rPr>
              <w:t>数据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2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67CA07" w14:textId="3C94159D" w:rsidR="007D451D" w:rsidRDefault="007D451D">
          <w:r>
            <w:rPr>
              <w:b/>
              <w:bCs/>
              <w:lang w:val="zh-CN"/>
            </w:rPr>
            <w:fldChar w:fldCharType="end"/>
          </w:r>
        </w:p>
      </w:sdtContent>
    </w:sdt>
    <w:p w14:paraId="3D9CE9D4" w14:textId="77777777" w:rsidR="007D451D" w:rsidRDefault="007D451D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  <w:sectPr w:rsidR="007D451D" w:rsidSect="007D451D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14:paraId="3D91238D" w14:textId="63E19F3F" w:rsidR="00141BC6" w:rsidRDefault="00F51498" w:rsidP="00F51498">
      <w:pPr>
        <w:pStyle w:val="2"/>
        <w:numPr>
          <w:ilvl w:val="0"/>
          <w:numId w:val="5"/>
        </w:numPr>
      </w:pPr>
      <w:r>
        <w:rPr>
          <w:rFonts w:hint="eastAsia"/>
        </w:rPr>
        <w:lastRenderedPageBreak/>
        <w:t>功能特性</w:t>
      </w:r>
    </w:p>
    <w:p w14:paraId="2870BEE1" w14:textId="153196DC" w:rsidR="00141BC6" w:rsidRPr="00D1074D" w:rsidRDefault="00141BC6" w:rsidP="00D1074D">
      <w:bookmarkStart w:id="0" w:name="_GoBack"/>
      <w:r>
        <w:rPr>
          <w:noProof/>
        </w:rPr>
        <w:drawing>
          <wp:anchor distT="0" distB="0" distL="114300" distR="114300" simplePos="0" relativeHeight="251664384" behindDoc="0" locked="0" layoutInCell="1" allowOverlap="1" wp14:anchorId="2A754280" wp14:editId="6F84F466">
            <wp:simplePos x="0" y="0"/>
            <wp:positionH relativeFrom="column">
              <wp:posOffset>0</wp:posOffset>
            </wp:positionH>
            <wp:positionV relativeFrom="paragraph">
              <wp:posOffset>197485</wp:posOffset>
            </wp:positionV>
            <wp:extent cx="5274310" cy="3625215"/>
            <wp:effectExtent l="0" t="0" r="254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5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0"/>
    </w:p>
    <w:p w14:paraId="135B0D06" w14:textId="7C464A71" w:rsidR="00D1074D" w:rsidRDefault="00D1074D" w:rsidP="00F51498">
      <w:pPr>
        <w:pStyle w:val="3"/>
        <w:numPr>
          <w:ilvl w:val="1"/>
          <w:numId w:val="7"/>
        </w:numPr>
      </w:pPr>
      <w:bookmarkStart w:id="1" w:name="_Toc529823203"/>
      <w:r>
        <w:rPr>
          <w:rFonts w:hint="eastAsia"/>
        </w:rPr>
        <w:t>模式键</w:t>
      </w:r>
      <w:bookmarkEnd w:id="1"/>
    </w:p>
    <w:p w14:paraId="2FA2CFC1" w14:textId="34028FC6" w:rsidR="00D1074D" w:rsidRPr="00D1074D" w:rsidRDefault="00D1074D" w:rsidP="00D1074D">
      <w:r>
        <w:rPr>
          <w:rFonts w:hint="eastAsia"/>
        </w:rPr>
        <w:t>模式选择。包括频率模式</w:t>
      </w:r>
      <w:r w:rsidR="000C74F8">
        <w:rPr>
          <w:rFonts w:hint="eastAsia"/>
        </w:rPr>
        <w:t>、</w:t>
      </w:r>
      <w:r>
        <w:rPr>
          <w:rFonts w:hint="eastAsia"/>
        </w:rPr>
        <w:t>音频模式</w:t>
      </w:r>
      <w:r w:rsidR="000C74F8">
        <w:rPr>
          <w:rFonts w:hint="eastAsia"/>
        </w:rPr>
        <w:t>和震动模式</w:t>
      </w:r>
      <w:r>
        <w:rPr>
          <w:rFonts w:hint="eastAsia"/>
        </w:rPr>
        <w:t>，模式间循环切换。</w:t>
      </w:r>
    </w:p>
    <w:p w14:paraId="4AFE4471" w14:textId="6A75F119" w:rsidR="00D1074D" w:rsidRDefault="00D1074D" w:rsidP="00F51498">
      <w:pPr>
        <w:pStyle w:val="3"/>
        <w:numPr>
          <w:ilvl w:val="1"/>
          <w:numId w:val="7"/>
        </w:numPr>
      </w:pPr>
      <w:bookmarkStart w:id="2" w:name="_Toc529823204"/>
      <w:r>
        <w:rPr>
          <w:rFonts w:hint="eastAsia"/>
        </w:rPr>
        <w:t>设置键</w:t>
      </w:r>
      <w:bookmarkEnd w:id="2"/>
    </w:p>
    <w:p w14:paraId="49AF3189" w14:textId="32870627" w:rsidR="00D1074D" w:rsidRDefault="00DB6596" w:rsidP="00D1074D">
      <w:r>
        <w:rPr>
          <w:noProof/>
        </w:rPr>
        <w:object w:dxaOrig="1440" w:dyaOrig="1440" w14:anchorId="49A084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79pt;margin-top:37.5pt;width:190pt;height:43pt;z-index:251659264;mso-position-horizontal-relative:text;mso-position-vertical-relative:text" wrapcoords="171 2274 171 12884 342 14400 854 14400 1195 20463 1451 21221 20149 21221 20319 20463 20405 14400 21173 14400 21429 12505 21344 2274 171 2274">
            <v:imagedata r:id="rId10" o:title=""/>
            <w10:wrap type="square"/>
          </v:shape>
          <o:OLEObject Type="Embed" ProgID="Visio.Drawing.15" ShapeID="_x0000_s1028" DrawAspect="Content" ObjectID="_1603565435" r:id="rId11"/>
        </w:object>
      </w:r>
      <w:r w:rsidR="00D1074D">
        <w:rPr>
          <w:rFonts w:hint="eastAsia"/>
        </w:rPr>
        <w:t>设置键。点击后</w:t>
      </w:r>
      <w:r w:rsidR="00705732">
        <w:rPr>
          <w:rFonts w:hint="eastAsia"/>
        </w:rPr>
        <w:t>选择下一个</w:t>
      </w:r>
      <w:r w:rsidR="00D1074D">
        <w:rPr>
          <w:rFonts w:hint="eastAsia"/>
        </w:rPr>
        <w:t>参数，包括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</w:tblGrid>
      <w:tr w:rsidR="00443BF2" w14:paraId="6CF24E21" w14:textId="77777777" w:rsidTr="00CA4412">
        <w:tc>
          <w:tcPr>
            <w:tcW w:w="1659" w:type="dxa"/>
          </w:tcPr>
          <w:p w14:paraId="6A8DDBCF" w14:textId="2F53FACB" w:rsidR="00443BF2" w:rsidRDefault="00443BF2" w:rsidP="00443BF2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29A55DFB" w14:textId="20C05DA3" w:rsidR="00443BF2" w:rsidRDefault="00443BF2" w:rsidP="00443BF2">
            <w:r>
              <w:rPr>
                <w:rFonts w:hint="eastAsia"/>
              </w:rPr>
              <w:t>说明</w:t>
            </w:r>
          </w:p>
        </w:tc>
      </w:tr>
      <w:tr w:rsidR="00443BF2" w14:paraId="39E0D336" w14:textId="77777777" w:rsidTr="00CA4412">
        <w:tc>
          <w:tcPr>
            <w:tcW w:w="1659" w:type="dxa"/>
          </w:tcPr>
          <w:p w14:paraId="4C7F7BB9" w14:textId="4D9A5004" w:rsidR="00443BF2" w:rsidRPr="00D7154D" w:rsidRDefault="00443BF2" w:rsidP="00443BF2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23920E9D" w14:textId="527093C8" w:rsidR="00443BF2" w:rsidRDefault="00443BF2" w:rsidP="00443BF2">
            <w:r>
              <w:rPr>
                <w:rFonts w:hint="eastAsia"/>
              </w:rPr>
              <w:t>调节语音音量</w:t>
            </w:r>
          </w:p>
        </w:tc>
      </w:tr>
      <w:tr w:rsidR="00443BF2" w14:paraId="6F2C3E86" w14:textId="77777777" w:rsidTr="00CA4412">
        <w:tc>
          <w:tcPr>
            <w:tcW w:w="1659" w:type="dxa"/>
          </w:tcPr>
          <w:p w14:paraId="26AC34A3" w14:textId="2A526487" w:rsidR="00443BF2" w:rsidRDefault="00443BF2" w:rsidP="00443BF2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110D0809" w14:textId="6060B5BB" w:rsidR="00443BF2" w:rsidRDefault="00443BF2" w:rsidP="00443BF2">
            <w:r>
              <w:rPr>
                <w:rFonts w:hint="eastAsia"/>
              </w:rPr>
              <w:t>调节检测距离</w:t>
            </w:r>
          </w:p>
        </w:tc>
      </w:tr>
      <w:tr w:rsidR="00443BF2" w14:paraId="42D479EA" w14:textId="77777777" w:rsidTr="00CA4412">
        <w:tc>
          <w:tcPr>
            <w:tcW w:w="1659" w:type="dxa"/>
          </w:tcPr>
          <w:p w14:paraId="0F67829C" w14:textId="35E74A16" w:rsidR="00443BF2" w:rsidRDefault="00443BF2" w:rsidP="00443BF2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7DF8A306" w14:textId="6A167FB2" w:rsidR="00443BF2" w:rsidRDefault="00443BF2" w:rsidP="00443BF2">
            <w:r>
              <w:rPr>
                <w:rFonts w:hint="eastAsia"/>
              </w:rPr>
              <w:t>调节音频频率</w:t>
            </w:r>
          </w:p>
        </w:tc>
      </w:tr>
      <w:tr w:rsidR="000C74F8" w14:paraId="2E9A386B" w14:textId="77777777" w:rsidTr="00CA4412">
        <w:tc>
          <w:tcPr>
            <w:tcW w:w="1659" w:type="dxa"/>
          </w:tcPr>
          <w:p w14:paraId="6DA28A66" w14:textId="23DB8C04" w:rsidR="000C74F8" w:rsidRPr="00D7154D" w:rsidRDefault="000C74F8" w:rsidP="00443BF2">
            <w:r>
              <w:rPr>
                <w:rFonts w:hint="eastAsia"/>
              </w:rPr>
              <w:t>震动</w:t>
            </w:r>
          </w:p>
        </w:tc>
        <w:tc>
          <w:tcPr>
            <w:tcW w:w="1659" w:type="dxa"/>
          </w:tcPr>
          <w:p w14:paraId="0FA45694" w14:textId="0119596D" w:rsidR="000C74F8" w:rsidRDefault="000C74F8" w:rsidP="00443BF2">
            <w:r>
              <w:rPr>
                <w:rFonts w:hint="eastAsia"/>
              </w:rPr>
              <w:t>调节震动程度</w:t>
            </w:r>
          </w:p>
        </w:tc>
      </w:tr>
      <w:tr w:rsidR="00443BF2" w14:paraId="481E2147" w14:textId="77777777" w:rsidTr="00CA4412">
        <w:tc>
          <w:tcPr>
            <w:tcW w:w="1659" w:type="dxa"/>
          </w:tcPr>
          <w:p w14:paraId="6C55D92D" w14:textId="05120CEE" w:rsidR="00443BF2" w:rsidRDefault="00443BF2" w:rsidP="00443BF2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7F6583" w14:textId="10203542" w:rsidR="00443BF2" w:rsidRDefault="00443BF2" w:rsidP="00443BF2">
            <w:r>
              <w:rPr>
                <w:rFonts w:hint="eastAsia"/>
              </w:rPr>
              <w:t>退出设置</w:t>
            </w:r>
          </w:p>
        </w:tc>
      </w:tr>
    </w:tbl>
    <w:p w14:paraId="4E8423CD" w14:textId="6734C53A" w:rsidR="00D1074D" w:rsidRDefault="00D1074D" w:rsidP="00F51498">
      <w:pPr>
        <w:pStyle w:val="3"/>
        <w:numPr>
          <w:ilvl w:val="1"/>
          <w:numId w:val="7"/>
        </w:numPr>
      </w:pPr>
      <w:bookmarkStart w:id="3" w:name="_Toc529823205"/>
      <w:r>
        <w:t>U</w:t>
      </w:r>
      <w:r>
        <w:rPr>
          <w:rFonts w:hint="eastAsia"/>
        </w:rPr>
        <w:t>p键</w:t>
      </w:r>
      <w:bookmarkEnd w:id="3"/>
    </w:p>
    <w:p w14:paraId="2CA5E525" w14:textId="51184B62" w:rsidR="00D1074D" w:rsidRDefault="00D1074D" w:rsidP="00D1074D">
      <w:r>
        <w:rPr>
          <w:rFonts w:hint="eastAsia"/>
        </w:rPr>
        <w:t>上调键。 根据当前设置参数，将参数上调</w:t>
      </w:r>
      <w:r w:rsidR="00CD15B8">
        <w:rPr>
          <w:rFonts w:hint="eastAsia"/>
        </w:rPr>
        <w:t>，到达最大值后不再增加，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884"/>
        <w:gridCol w:w="1884"/>
      </w:tblGrid>
      <w:tr w:rsidR="00A33546" w14:paraId="6476E7E2" w14:textId="033493CD" w:rsidTr="002F3F92">
        <w:tc>
          <w:tcPr>
            <w:tcW w:w="1659" w:type="dxa"/>
          </w:tcPr>
          <w:p w14:paraId="12634074" w14:textId="77777777" w:rsidR="00A33546" w:rsidRDefault="00A33546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04AC63A2" w14:textId="77777777" w:rsidR="00A33546" w:rsidRDefault="00A33546" w:rsidP="00730D1D">
            <w:r>
              <w:rPr>
                <w:rFonts w:hint="eastAsia"/>
              </w:rPr>
              <w:t>说明</w:t>
            </w:r>
          </w:p>
        </w:tc>
        <w:tc>
          <w:tcPr>
            <w:tcW w:w="1884" w:type="dxa"/>
          </w:tcPr>
          <w:p w14:paraId="4C6E775D" w14:textId="2CB0AA51" w:rsidR="00A33546" w:rsidRDefault="00A33546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884" w:type="dxa"/>
          </w:tcPr>
          <w:p w14:paraId="1316CA2F" w14:textId="3E5F14B8" w:rsidR="00A33546" w:rsidRDefault="00A33546" w:rsidP="00730D1D">
            <w:r>
              <w:rPr>
                <w:rFonts w:hint="eastAsia"/>
              </w:rPr>
              <w:t>最大</w:t>
            </w:r>
            <w:r w:rsidR="00425EBC">
              <w:rPr>
                <w:rFonts w:hint="eastAsia"/>
              </w:rPr>
              <w:t>等级</w:t>
            </w:r>
          </w:p>
        </w:tc>
      </w:tr>
      <w:tr w:rsidR="00A33546" w14:paraId="71B618B1" w14:textId="6C573515" w:rsidTr="002F3F92">
        <w:tc>
          <w:tcPr>
            <w:tcW w:w="1659" w:type="dxa"/>
          </w:tcPr>
          <w:p w14:paraId="40AAC57C" w14:textId="77777777" w:rsidR="00A33546" w:rsidRPr="00D7154D" w:rsidRDefault="00A33546" w:rsidP="00730D1D">
            <w:r w:rsidRPr="00D7154D">
              <w:rPr>
                <w:rFonts w:hint="eastAsia"/>
              </w:rPr>
              <w:lastRenderedPageBreak/>
              <w:t>音量</w:t>
            </w:r>
          </w:p>
        </w:tc>
        <w:tc>
          <w:tcPr>
            <w:tcW w:w="1659" w:type="dxa"/>
          </w:tcPr>
          <w:p w14:paraId="7266ED9A" w14:textId="3B5409D8" w:rsidR="00A33546" w:rsidRDefault="00A33546" w:rsidP="00730D1D">
            <w:r>
              <w:rPr>
                <w:rFonts w:hint="eastAsia"/>
              </w:rPr>
              <w:t>增大音量</w:t>
            </w:r>
          </w:p>
        </w:tc>
        <w:tc>
          <w:tcPr>
            <w:tcW w:w="1884" w:type="dxa"/>
          </w:tcPr>
          <w:p w14:paraId="4A403DC9" w14:textId="106FEC54" w:rsidR="00A33546" w:rsidRDefault="00C25EB8" w:rsidP="00730D1D">
            <w:r w:rsidRPr="00C25EB8">
              <w:t>AddVolume()</w:t>
            </w:r>
          </w:p>
        </w:tc>
        <w:tc>
          <w:tcPr>
            <w:tcW w:w="1884" w:type="dxa"/>
          </w:tcPr>
          <w:p w14:paraId="689C4676" w14:textId="00779445" w:rsidR="00A33546" w:rsidRPr="000151A3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425EBC" w14:paraId="3881F9B7" w14:textId="4E4802FE" w:rsidTr="002F3F92">
        <w:tc>
          <w:tcPr>
            <w:tcW w:w="1659" w:type="dxa"/>
          </w:tcPr>
          <w:p w14:paraId="71DE1FEE" w14:textId="77777777" w:rsidR="00425EBC" w:rsidRDefault="00425EBC" w:rsidP="00425EBC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17BE15F" w14:textId="2684A11F" w:rsidR="00425EBC" w:rsidRDefault="00425EBC" w:rsidP="00425EBC">
            <w:r>
              <w:rPr>
                <w:rFonts w:hint="eastAsia"/>
              </w:rPr>
              <w:t>增大距离</w:t>
            </w:r>
          </w:p>
        </w:tc>
        <w:tc>
          <w:tcPr>
            <w:tcW w:w="1884" w:type="dxa"/>
          </w:tcPr>
          <w:p w14:paraId="158EB80E" w14:textId="48756A4B" w:rsidR="00425EBC" w:rsidRDefault="00425EBC" w:rsidP="00425EBC">
            <w:r w:rsidRPr="000151A3">
              <w:t>add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884" w:type="dxa"/>
          </w:tcPr>
          <w:p w14:paraId="3BA7BA38" w14:textId="5B7BA659" w:rsidR="00425EBC" w:rsidRDefault="00425EBC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4FE97E37" w14:textId="2C9FB80F" w:rsidTr="00425EBC">
        <w:trPr>
          <w:trHeight w:val="50"/>
        </w:trPr>
        <w:tc>
          <w:tcPr>
            <w:tcW w:w="1659" w:type="dxa"/>
          </w:tcPr>
          <w:p w14:paraId="6D55B33A" w14:textId="77777777" w:rsidR="00425EBC" w:rsidRDefault="00425EBC" w:rsidP="00425EBC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C9986E" w14:textId="2A1BCB3D" w:rsidR="00425EBC" w:rsidRDefault="00425EBC" w:rsidP="00425EBC">
            <w:r>
              <w:rPr>
                <w:rFonts w:hint="eastAsia"/>
              </w:rPr>
              <w:t>增大频率</w:t>
            </w:r>
          </w:p>
        </w:tc>
        <w:tc>
          <w:tcPr>
            <w:tcW w:w="1884" w:type="dxa"/>
          </w:tcPr>
          <w:p w14:paraId="37827986" w14:textId="3CF11085" w:rsidR="00425EBC" w:rsidRDefault="00757D8B" w:rsidP="00425EBC">
            <w:r w:rsidRPr="00C25EB8">
              <w:t>Add</w:t>
            </w:r>
            <w:r>
              <w:t>Rate</w:t>
            </w:r>
            <w:r w:rsidRPr="00C25EB8">
              <w:t>()</w:t>
            </w:r>
          </w:p>
        </w:tc>
        <w:tc>
          <w:tcPr>
            <w:tcW w:w="1884" w:type="dxa"/>
          </w:tcPr>
          <w:p w14:paraId="0664D665" w14:textId="07F968BA" w:rsidR="00425EBC" w:rsidRDefault="00757D8B" w:rsidP="00425EB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425EBC" w14:paraId="2A7AFE6E" w14:textId="658183FB" w:rsidTr="002F3F92">
        <w:tc>
          <w:tcPr>
            <w:tcW w:w="1659" w:type="dxa"/>
          </w:tcPr>
          <w:p w14:paraId="4B9BDE0B" w14:textId="77777777" w:rsidR="00425EBC" w:rsidRDefault="00425EBC" w:rsidP="00425EBC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35A23293" w14:textId="24EAA328" w:rsidR="00425EBC" w:rsidRDefault="00425EBC" w:rsidP="00425EBC">
            <w:r>
              <w:rPr>
                <w:rFonts w:hint="eastAsia"/>
              </w:rPr>
              <w:t>无效</w:t>
            </w:r>
          </w:p>
        </w:tc>
        <w:tc>
          <w:tcPr>
            <w:tcW w:w="1884" w:type="dxa"/>
          </w:tcPr>
          <w:p w14:paraId="09569550" w14:textId="5882039B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884" w:type="dxa"/>
          </w:tcPr>
          <w:p w14:paraId="34B1233A" w14:textId="2CF276AC" w:rsidR="00425EBC" w:rsidRDefault="00425EBC" w:rsidP="00425EBC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37DF739E" w14:textId="1F86858D" w:rsidR="00443BF2" w:rsidRDefault="000151A3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964"/>
        <w:gridCol w:w="1354"/>
      </w:tblGrid>
      <w:tr w:rsidR="000151A3" w:rsidRPr="00425EBC" w14:paraId="0DA18E59" w14:textId="77777777" w:rsidTr="00425EBC">
        <w:tc>
          <w:tcPr>
            <w:tcW w:w="1980" w:type="dxa"/>
          </w:tcPr>
          <w:p w14:paraId="2742BC18" w14:textId="1027209A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4971873" w14:textId="1712653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4636B1BF" w14:textId="0518D459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964" w:type="dxa"/>
          </w:tcPr>
          <w:p w14:paraId="3B4DBBBD" w14:textId="626E918B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354" w:type="dxa"/>
          </w:tcPr>
          <w:p w14:paraId="302802D9" w14:textId="3E6D44D4" w:rsidR="000151A3" w:rsidRPr="00425EBC" w:rsidRDefault="000151A3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0151A3" w:rsidRPr="00425EBC" w14:paraId="4E94BC70" w14:textId="77777777" w:rsidTr="00425EBC">
        <w:tc>
          <w:tcPr>
            <w:tcW w:w="1980" w:type="dxa"/>
          </w:tcPr>
          <w:p w14:paraId="09DEB265" w14:textId="79C1B8AB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int addDistance(void);</w:t>
            </w:r>
          </w:p>
        </w:tc>
        <w:tc>
          <w:tcPr>
            <w:tcW w:w="1338" w:type="dxa"/>
          </w:tcPr>
          <w:p w14:paraId="191FF3E1" w14:textId="4F0D508E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增大音量</w:t>
            </w:r>
          </w:p>
        </w:tc>
        <w:tc>
          <w:tcPr>
            <w:tcW w:w="1659" w:type="dxa"/>
          </w:tcPr>
          <w:p w14:paraId="3F6E79CC" w14:textId="1774B4DD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964" w:type="dxa"/>
          </w:tcPr>
          <w:p w14:paraId="0C436E4A" w14:textId="2A36CFBA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354" w:type="dxa"/>
          </w:tcPr>
          <w:p w14:paraId="11EAC4EF" w14:textId="3F18A7D9" w:rsidR="000151A3" w:rsidRPr="00425EBC" w:rsidRDefault="00A33546" w:rsidP="00D1074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73337359" w14:textId="77777777" w:rsidTr="003C6945">
        <w:tc>
          <w:tcPr>
            <w:tcW w:w="1980" w:type="dxa"/>
          </w:tcPr>
          <w:p w14:paraId="71E57788" w14:textId="2AA0DBF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oid Add</w:t>
            </w:r>
            <w:r w:rsidRPr="00330726">
              <w:rPr>
                <w:sz w:val="16"/>
              </w:rPr>
              <w:t>Volume()</w:t>
            </w:r>
          </w:p>
        </w:tc>
        <w:tc>
          <w:tcPr>
            <w:tcW w:w="1338" w:type="dxa"/>
          </w:tcPr>
          <w:p w14:paraId="0B27A1B5" w14:textId="02DABA1F" w:rsidR="003C6945" w:rsidRPr="00425EBC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减小音量</w:t>
            </w:r>
          </w:p>
        </w:tc>
        <w:tc>
          <w:tcPr>
            <w:tcW w:w="1659" w:type="dxa"/>
          </w:tcPr>
          <w:p w14:paraId="0A7355A1" w14:textId="77777777" w:rsidR="003C6945" w:rsidRPr="00425EBC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05A8AFCC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354" w:type="dxa"/>
          </w:tcPr>
          <w:p w14:paraId="336CE254" w14:textId="77777777" w:rsidR="003C6945" w:rsidRPr="00425EBC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14:paraId="1E4AE316" w14:textId="77777777" w:rsidTr="003C6945">
        <w:tc>
          <w:tcPr>
            <w:tcW w:w="1980" w:type="dxa"/>
          </w:tcPr>
          <w:p w14:paraId="17DD1E70" w14:textId="69C4A2A7" w:rsidR="003C6945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Add</w:t>
            </w:r>
            <w:r w:rsidRPr="003C6945">
              <w:rPr>
                <w:sz w:val="16"/>
              </w:rPr>
              <w:t>Rate()</w:t>
            </w:r>
          </w:p>
        </w:tc>
        <w:tc>
          <w:tcPr>
            <w:tcW w:w="1338" w:type="dxa"/>
          </w:tcPr>
          <w:p w14:paraId="18E560F8" w14:textId="7D1E20D1" w:rsidR="003C6945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减小频率</w:t>
            </w:r>
          </w:p>
        </w:tc>
        <w:tc>
          <w:tcPr>
            <w:tcW w:w="1659" w:type="dxa"/>
          </w:tcPr>
          <w:p w14:paraId="32C5B900" w14:textId="77777777" w:rsidR="003C6945" w:rsidRPr="003C6945" w:rsidRDefault="003C6945" w:rsidP="00330315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964" w:type="dxa"/>
          </w:tcPr>
          <w:p w14:paraId="66570399" w14:textId="77777777" w:rsidR="003C6945" w:rsidRDefault="003C6945" w:rsidP="00330315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354" w:type="dxa"/>
          </w:tcPr>
          <w:p w14:paraId="3331F32D" w14:textId="77777777" w:rsidR="003C6945" w:rsidRDefault="003C6945" w:rsidP="0033031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</w:tbl>
    <w:p w14:paraId="4C7780B0" w14:textId="5536CB8C" w:rsidR="00D1074D" w:rsidRDefault="00D1074D" w:rsidP="00F51498">
      <w:pPr>
        <w:pStyle w:val="3"/>
        <w:numPr>
          <w:ilvl w:val="1"/>
          <w:numId w:val="7"/>
        </w:numPr>
      </w:pPr>
      <w:bookmarkStart w:id="4" w:name="_Toc529823206"/>
      <w:r>
        <w:t>D</w:t>
      </w:r>
      <w:r>
        <w:rPr>
          <w:rFonts w:hint="eastAsia"/>
        </w:rPr>
        <w:t>own键</w:t>
      </w:r>
      <w:bookmarkEnd w:id="4"/>
    </w:p>
    <w:p w14:paraId="322B975F" w14:textId="418A2DF2" w:rsidR="00D1074D" w:rsidRDefault="00D1074D" w:rsidP="00D1074D">
      <w:r>
        <w:rPr>
          <w:rFonts w:hint="eastAsia"/>
        </w:rPr>
        <w:t>下调键。 根据当前设置参数，将参数下调</w:t>
      </w:r>
      <w:r w:rsidR="00CD15B8">
        <w:rPr>
          <w:rFonts w:hint="eastAsia"/>
        </w:rPr>
        <w:t>，到达最小等级后不再减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</w:tblGrid>
      <w:tr w:rsidR="00443BF2" w14:paraId="50633273" w14:textId="77777777" w:rsidTr="00730D1D">
        <w:tc>
          <w:tcPr>
            <w:tcW w:w="1659" w:type="dxa"/>
          </w:tcPr>
          <w:p w14:paraId="210B17DB" w14:textId="77777777" w:rsidR="00443BF2" w:rsidRDefault="00443BF2" w:rsidP="00730D1D">
            <w:r>
              <w:rPr>
                <w:rFonts w:hint="eastAsia"/>
              </w:rPr>
              <w:t>功能</w:t>
            </w:r>
          </w:p>
        </w:tc>
        <w:tc>
          <w:tcPr>
            <w:tcW w:w="1659" w:type="dxa"/>
          </w:tcPr>
          <w:p w14:paraId="419EFD1B" w14:textId="77777777" w:rsidR="00443BF2" w:rsidRDefault="00443BF2" w:rsidP="00730D1D">
            <w:r>
              <w:rPr>
                <w:rFonts w:hint="eastAsia"/>
              </w:rPr>
              <w:t>说明</w:t>
            </w:r>
          </w:p>
        </w:tc>
        <w:tc>
          <w:tcPr>
            <w:tcW w:w="1659" w:type="dxa"/>
          </w:tcPr>
          <w:p w14:paraId="0B60D8C4" w14:textId="77777777" w:rsidR="00443BF2" w:rsidRDefault="00443BF2" w:rsidP="00730D1D">
            <w:r>
              <w:rPr>
                <w:rFonts w:hint="eastAsia"/>
              </w:rPr>
              <w:t>调用函数</w:t>
            </w:r>
          </w:p>
        </w:tc>
        <w:tc>
          <w:tcPr>
            <w:tcW w:w="1659" w:type="dxa"/>
          </w:tcPr>
          <w:p w14:paraId="1D689685" w14:textId="4C9A2EAA" w:rsidR="00443BF2" w:rsidRDefault="00443BF2" w:rsidP="00730D1D">
            <w:r>
              <w:rPr>
                <w:rFonts w:hint="eastAsia"/>
              </w:rPr>
              <w:t>最</w:t>
            </w:r>
            <w:r w:rsidR="00A33546">
              <w:rPr>
                <w:rFonts w:hint="eastAsia"/>
              </w:rPr>
              <w:t>小</w:t>
            </w:r>
            <w:r w:rsidR="00425EBC">
              <w:rPr>
                <w:rFonts w:hint="eastAsia"/>
              </w:rPr>
              <w:t>等级</w:t>
            </w:r>
          </w:p>
        </w:tc>
      </w:tr>
      <w:tr w:rsidR="00443BF2" w14:paraId="26EA8BA5" w14:textId="77777777" w:rsidTr="00730D1D">
        <w:tc>
          <w:tcPr>
            <w:tcW w:w="1659" w:type="dxa"/>
          </w:tcPr>
          <w:p w14:paraId="08934038" w14:textId="77777777" w:rsidR="00443BF2" w:rsidRPr="00D7154D" w:rsidRDefault="00443BF2" w:rsidP="00730D1D">
            <w:r w:rsidRPr="00D7154D">
              <w:rPr>
                <w:rFonts w:hint="eastAsia"/>
              </w:rPr>
              <w:t>音量</w:t>
            </w:r>
          </w:p>
        </w:tc>
        <w:tc>
          <w:tcPr>
            <w:tcW w:w="1659" w:type="dxa"/>
          </w:tcPr>
          <w:p w14:paraId="1413610A" w14:textId="6C798894" w:rsidR="00443BF2" w:rsidRDefault="00443BF2" w:rsidP="00730D1D">
            <w:r>
              <w:rPr>
                <w:rFonts w:hint="eastAsia"/>
              </w:rPr>
              <w:t>减小音量</w:t>
            </w:r>
          </w:p>
        </w:tc>
        <w:tc>
          <w:tcPr>
            <w:tcW w:w="1659" w:type="dxa"/>
          </w:tcPr>
          <w:p w14:paraId="467E750E" w14:textId="6345BAF1" w:rsidR="00443BF2" w:rsidRDefault="00BB50BE" w:rsidP="00425EBC">
            <w:pPr>
              <w:jc w:val="center"/>
            </w:pPr>
            <w:r w:rsidRPr="00BB50BE">
              <w:t>SubVolume()</w:t>
            </w:r>
          </w:p>
        </w:tc>
        <w:tc>
          <w:tcPr>
            <w:tcW w:w="1659" w:type="dxa"/>
          </w:tcPr>
          <w:p w14:paraId="7C5D6B4E" w14:textId="0521A9C3" w:rsidR="00443BF2" w:rsidRDefault="00BB50BE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11964FDF" w14:textId="77777777" w:rsidTr="00730D1D">
        <w:tc>
          <w:tcPr>
            <w:tcW w:w="1659" w:type="dxa"/>
          </w:tcPr>
          <w:p w14:paraId="0EFBF99C" w14:textId="77777777" w:rsidR="00443BF2" w:rsidRDefault="00443BF2" w:rsidP="00730D1D">
            <w:r w:rsidRPr="00D7154D">
              <w:rPr>
                <w:rFonts w:hint="eastAsia"/>
              </w:rPr>
              <w:t>距离</w:t>
            </w:r>
          </w:p>
        </w:tc>
        <w:tc>
          <w:tcPr>
            <w:tcW w:w="1659" w:type="dxa"/>
          </w:tcPr>
          <w:p w14:paraId="73A37FC7" w14:textId="625FB429" w:rsidR="00443BF2" w:rsidRDefault="00443BF2" w:rsidP="00730D1D">
            <w:r>
              <w:rPr>
                <w:rFonts w:hint="eastAsia"/>
              </w:rPr>
              <w:t>减小距离</w:t>
            </w:r>
          </w:p>
        </w:tc>
        <w:tc>
          <w:tcPr>
            <w:tcW w:w="1659" w:type="dxa"/>
          </w:tcPr>
          <w:p w14:paraId="6269F8A4" w14:textId="0E2215BD" w:rsidR="00443BF2" w:rsidRDefault="00425EBC" w:rsidP="00425EBC">
            <w:pPr>
              <w:jc w:val="center"/>
            </w:pPr>
            <w:r w:rsidRPr="00A33546">
              <w:t>minusDistance</w:t>
            </w:r>
            <w:r>
              <w:rPr>
                <w:rFonts w:hint="eastAsia"/>
              </w:rPr>
              <w:t>（）</w:t>
            </w:r>
          </w:p>
        </w:tc>
        <w:tc>
          <w:tcPr>
            <w:tcW w:w="1659" w:type="dxa"/>
          </w:tcPr>
          <w:p w14:paraId="16749574" w14:textId="3EA0D399" w:rsidR="00443BF2" w:rsidRDefault="00425EBC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18AA0C1" w14:textId="77777777" w:rsidTr="00730D1D">
        <w:tc>
          <w:tcPr>
            <w:tcW w:w="1659" w:type="dxa"/>
          </w:tcPr>
          <w:p w14:paraId="4E82D17D" w14:textId="77777777" w:rsidR="00443BF2" w:rsidRDefault="00443BF2" w:rsidP="00730D1D">
            <w:r w:rsidRPr="00D7154D">
              <w:rPr>
                <w:rFonts w:hint="eastAsia"/>
              </w:rPr>
              <w:t>频率</w:t>
            </w:r>
          </w:p>
        </w:tc>
        <w:tc>
          <w:tcPr>
            <w:tcW w:w="1659" w:type="dxa"/>
          </w:tcPr>
          <w:p w14:paraId="0BAB7A16" w14:textId="3AB0E1C5" w:rsidR="00443BF2" w:rsidRDefault="00443BF2" w:rsidP="00730D1D">
            <w:r>
              <w:rPr>
                <w:rFonts w:hint="eastAsia"/>
              </w:rPr>
              <w:t>减小频率</w:t>
            </w:r>
          </w:p>
        </w:tc>
        <w:tc>
          <w:tcPr>
            <w:tcW w:w="1659" w:type="dxa"/>
          </w:tcPr>
          <w:p w14:paraId="4C775105" w14:textId="61067092" w:rsidR="00443BF2" w:rsidRDefault="00757D8B" w:rsidP="00425EBC">
            <w:pPr>
              <w:jc w:val="center"/>
            </w:pPr>
            <w:r w:rsidRPr="00BB50BE">
              <w:t>Sub</w:t>
            </w:r>
            <w:r>
              <w:t>Rate</w:t>
            </w:r>
            <w:r w:rsidRPr="00C25EB8">
              <w:t>()</w:t>
            </w:r>
          </w:p>
        </w:tc>
        <w:tc>
          <w:tcPr>
            <w:tcW w:w="1659" w:type="dxa"/>
          </w:tcPr>
          <w:p w14:paraId="186BFB0B" w14:textId="4F1980C2" w:rsidR="00443BF2" w:rsidRDefault="00757D8B" w:rsidP="00425EB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43BF2" w14:paraId="0B951FFC" w14:textId="77777777" w:rsidTr="00730D1D">
        <w:tc>
          <w:tcPr>
            <w:tcW w:w="1659" w:type="dxa"/>
          </w:tcPr>
          <w:p w14:paraId="3E45B1BA" w14:textId="77777777" w:rsidR="00443BF2" w:rsidRDefault="00443BF2" w:rsidP="00730D1D">
            <w:r w:rsidRPr="00D7154D">
              <w:rPr>
                <w:rFonts w:hint="eastAsia"/>
              </w:rPr>
              <w:t>退出设置</w:t>
            </w:r>
          </w:p>
        </w:tc>
        <w:tc>
          <w:tcPr>
            <w:tcW w:w="1659" w:type="dxa"/>
          </w:tcPr>
          <w:p w14:paraId="12C00D75" w14:textId="77777777" w:rsidR="00443BF2" w:rsidRDefault="00443BF2" w:rsidP="00730D1D">
            <w:r>
              <w:rPr>
                <w:rFonts w:hint="eastAsia"/>
              </w:rPr>
              <w:t>无效</w:t>
            </w:r>
          </w:p>
        </w:tc>
        <w:tc>
          <w:tcPr>
            <w:tcW w:w="1659" w:type="dxa"/>
          </w:tcPr>
          <w:p w14:paraId="6CD0FB1F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59" w:type="dxa"/>
          </w:tcPr>
          <w:p w14:paraId="283EC841" w14:textId="77777777" w:rsidR="00443BF2" w:rsidRDefault="00443BF2" w:rsidP="00730D1D">
            <w:pPr>
              <w:jc w:val="center"/>
            </w:pPr>
            <w:r>
              <w:rPr>
                <w:rFonts w:hint="eastAsia"/>
              </w:rPr>
              <w:t>-</w:t>
            </w:r>
          </w:p>
        </w:tc>
      </w:tr>
    </w:tbl>
    <w:p w14:paraId="75E9AFD3" w14:textId="2DFAE16B" w:rsidR="00443BF2" w:rsidRDefault="00A33546" w:rsidP="00D1074D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425EBC" w:rsidRPr="00425EBC" w14:paraId="27414E72" w14:textId="77777777" w:rsidTr="00425EBC">
        <w:tc>
          <w:tcPr>
            <w:tcW w:w="1980" w:type="dxa"/>
          </w:tcPr>
          <w:p w14:paraId="6F161D1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3E67DEBE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31D8E695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6912A78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0BB12E13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425EBC" w:rsidRPr="00425EBC" w14:paraId="37932C96" w14:textId="77777777" w:rsidTr="00425EBC">
        <w:tc>
          <w:tcPr>
            <w:tcW w:w="1980" w:type="dxa"/>
          </w:tcPr>
          <w:p w14:paraId="0F6B2018" w14:textId="1D6BD986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int minusDistance(void)</w:t>
            </w:r>
          </w:p>
        </w:tc>
        <w:tc>
          <w:tcPr>
            <w:tcW w:w="1338" w:type="dxa"/>
          </w:tcPr>
          <w:p w14:paraId="1BBAE06F" w14:textId="5132F471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减小距离</w:t>
            </w:r>
          </w:p>
        </w:tc>
        <w:tc>
          <w:tcPr>
            <w:tcW w:w="1659" w:type="dxa"/>
          </w:tcPr>
          <w:p w14:paraId="6B40C023" w14:textId="4F0DF952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"UltrasonicWave.h"</w:t>
            </w:r>
          </w:p>
        </w:tc>
        <w:tc>
          <w:tcPr>
            <w:tcW w:w="1659" w:type="dxa"/>
          </w:tcPr>
          <w:p w14:paraId="2E17F94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当前监测距离</w:t>
            </w:r>
          </w:p>
        </w:tc>
        <w:tc>
          <w:tcPr>
            <w:tcW w:w="1659" w:type="dxa"/>
          </w:tcPr>
          <w:p w14:paraId="68C3B8BD" w14:textId="77777777" w:rsidR="00A33546" w:rsidRPr="00425EBC" w:rsidRDefault="00A33546" w:rsidP="00730D1D">
            <w:pPr>
              <w:rPr>
                <w:sz w:val="16"/>
              </w:rPr>
            </w:pPr>
            <w:r w:rsidRPr="00425EBC">
              <w:rPr>
                <w:sz w:val="16"/>
              </w:rPr>
              <w:t>V</w:t>
            </w:r>
            <w:r w:rsidRPr="00425EBC">
              <w:rPr>
                <w:rFonts w:hint="eastAsia"/>
                <w:sz w:val="16"/>
              </w:rPr>
              <w:t>oid</w:t>
            </w:r>
          </w:p>
        </w:tc>
      </w:tr>
      <w:tr w:rsidR="00425EBC" w:rsidRPr="00425EBC" w14:paraId="1BB40B62" w14:textId="77777777" w:rsidTr="00425EBC">
        <w:tc>
          <w:tcPr>
            <w:tcW w:w="1980" w:type="dxa"/>
          </w:tcPr>
          <w:p w14:paraId="24224EFC" w14:textId="61F6FFA6" w:rsidR="00A33546" w:rsidRPr="00425EBC" w:rsidRDefault="00330726" w:rsidP="00330726">
            <w:pPr>
              <w:rPr>
                <w:sz w:val="16"/>
              </w:rPr>
            </w:pPr>
            <w:bookmarkStart w:id="5" w:name="_Hlk517790570"/>
            <w:r>
              <w:rPr>
                <w:sz w:val="16"/>
              </w:rPr>
              <w:t xml:space="preserve">Void </w:t>
            </w:r>
            <w:r w:rsidRPr="00330726">
              <w:rPr>
                <w:sz w:val="16"/>
              </w:rPr>
              <w:t>SubVolume()</w:t>
            </w:r>
          </w:p>
        </w:tc>
        <w:tc>
          <w:tcPr>
            <w:tcW w:w="1338" w:type="dxa"/>
          </w:tcPr>
          <w:p w14:paraId="533CE0E1" w14:textId="40AD2870" w:rsidR="00A33546" w:rsidRPr="00425EBC" w:rsidRDefault="00330726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增大</w:t>
            </w:r>
            <w:r w:rsidR="003C6945">
              <w:rPr>
                <w:rFonts w:hint="eastAsia"/>
                <w:sz w:val="16"/>
              </w:rPr>
              <w:t>音量</w:t>
            </w:r>
          </w:p>
        </w:tc>
        <w:tc>
          <w:tcPr>
            <w:tcW w:w="1659" w:type="dxa"/>
          </w:tcPr>
          <w:p w14:paraId="618BEE94" w14:textId="27FB45D8" w:rsidR="00A33546" w:rsidRPr="00425EBC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504C919C" w14:textId="0A7072C8" w:rsidR="00A33546" w:rsidRPr="00425EBC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  <w:tc>
          <w:tcPr>
            <w:tcW w:w="1659" w:type="dxa"/>
          </w:tcPr>
          <w:p w14:paraId="247AF274" w14:textId="01F6FB70" w:rsidR="00A33546" w:rsidRPr="00425EBC" w:rsidRDefault="003C6945" w:rsidP="00730D1D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</w:tr>
      <w:tr w:rsidR="003C6945" w:rsidRPr="00425EBC" w14:paraId="127E6F0B" w14:textId="77777777" w:rsidTr="00425EBC">
        <w:tc>
          <w:tcPr>
            <w:tcW w:w="1980" w:type="dxa"/>
          </w:tcPr>
          <w:p w14:paraId="44ED92CC" w14:textId="68E3954B" w:rsidR="003C6945" w:rsidRDefault="003C6945" w:rsidP="00330726">
            <w:pPr>
              <w:rPr>
                <w:sz w:val="16"/>
              </w:rPr>
            </w:pPr>
            <w:r w:rsidRPr="003C6945">
              <w:rPr>
                <w:sz w:val="16"/>
              </w:rPr>
              <w:t>SubRate()</w:t>
            </w:r>
          </w:p>
        </w:tc>
        <w:tc>
          <w:tcPr>
            <w:tcW w:w="1338" w:type="dxa"/>
          </w:tcPr>
          <w:p w14:paraId="69257040" w14:textId="138EA463" w:rsidR="003C6945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增大频率</w:t>
            </w:r>
          </w:p>
        </w:tc>
        <w:tc>
          <w:tcPr>
            <w:tcW w:w="1659" w:type="dxa"/>
          </w:tcPr>
          <w:p w14:paraId="5C5046C7" w14:textId="6DB32BC9" w:rsidR="003C6945" w:rsidRPr="003C6945" w:rsidRDefault="003C6945" w:rsidP="00730D1D">
            <w:pPr>
              <w:rPr>
                <w:sz w:val="16"/>
              </w:rPr>
            </w:pPr>
            <w:r w:rsidRPr="003C6945">
              <w:rPr>
                <w:sz w:val="16"/>
              </w:rPr>
              <w:t>"mp3.h"</w:t>
            </w:r>
          </w:p>
        </w:tc>
        <w:tc>
          <w:tcPr>
            <w:tcW w:w="1659" w:type="dxa"/>
          </w:tcPr>
          <w:p w14:paraId="0EB81FFB" w14:textId="189CF242" w:rsidR="003C6945" w:rsidRDefault="003C6945" w:rsidP="00730D1D">
            <w:pPr>
              <w:rPr>
                <w:sz w:val="16"/>
              </w:rPr>
            </w:pPr>
            <w:r>
              <w:rPr>
                <w:sz w:val="16"/>
              </w:rPr>
              <w:t>V</w:t>
            </w:r>
            <w:r>
              <w:rPr>
                <w:rFonts w:hint="eastAsia"/>
                <w:sz w:val="16"/>
              </w:rPr>
              <w:t>oid</w:t>
            </w:r>
          </w:p>
        </w:tc>
        <w:tc>
          <w:tcPr>
            <w:tcW w:w="1659" w:type="dxa"/>
          </w:tcPr>
          <w:p w14:paraId="48AF91F0" w14:textId="75A46E2E" w:rsidR="003C6945" w:rsidRDefault="003C6945" w:rsidP="00730D1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v</w:t>
            </w:r>
            <w:r>
              <w:rPr>
                <w:sz w:val="16"/>
              </w:rPr>
              <w:t>oid</w:t>
            </w:r>
          </w:p>
        </w:tc>
      </w:tr>
      <w:bookmarkEnd w:id="5"/>
    </w:tbl>
    <w:p w14:paraId="0CA69E5D" w14:textId="77777777" w:rsidR="00A33546" w:rsidRPr="00D1074D" w:rsidRDefault="00A33546" w:rsidP="00D1074D"/>
    <w:p w14:paraId="24A16920" w14:textId="7B2FD6A8" w:rsidR="00D1074D" w:rsidRDefault="00D1074D" w:rsidP="00F51498">
      <w:pPr>
        <w:pStyle w:val="3"/>
        <w:numPr>
          <w:ilvl w:val="1"/>
          <w:numId w:val="7"/>
        </w:numPr>
      </w:pPr>
      <w:bookmarkStart w:id="6" w:name="_Toc529823207"/>
      <w:r>
        <w:rPr>
          <w:rFonts w:hint="eastAsia"/>
        </w:rPr>
        <w:t>报警/应答键</w:t>
      </w:r>
      <w:bookmarkEnd w:id="6"/>
    </w:p>
    <w:p w14:paraId="754AED41" w14:textId="0347B22B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安全状态下，点击后向家属发送信息</w:t>
      </w:r>
    </w:p>
    <w:p w14:paraId="71CB6870" w14:textId="70A15854" w:rsidR="00D1074D" w:rsidRDefault="00D1074D" w:rsidP="00D1074D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跌倒状态下，点击后确认应答</w:t>
      </w:r>
      <w:r w:rsidR="004236E1">
        <w:rPr>
          <w:rFonts w:hint="eastAsia"/>
        </w:rPr>
        <w:t>无需发送短信。</w:t>
      </w:r>
    </w:p>
    <w:tbl>
      <w:tblPr>
        <w:tblStyle w:val="aa"/>
        <w:tblW w:w="0" w:type="auto"/>
        <w:tblInd w:w="-5" w:type="dxa"/>
        <w:tblLook w:val="04A0" w:firstRow="1" w:lastRow="0" w:firstColumn="1" w:lastColumn="0" w:noHBand="0" w:noVBand="1"/>
      </w:tblPr>
      <w:tblGrid>
        <w:gridCol w:w="1957"/>
        <w:gridCol w:w="1592"/>
        <w:gridCol w:w="2618"/>
        <w:gridCol w:w="1580"/>
      </w:tblGrid>
      <w:tr w:rsidR="00CA115B" w14:paraId="5205A9B1" w14:textId="77777777" w:rsidTr="00B013D8">
        <w:tc>
          <w:tcPr>
            <w:tcW w:w="1957" w:type="dxa"/>
          </w:tcPr>
          <w:p w14:paraId="4B7D0147" w14:textId="62C02A8D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当前状态</w:t>
            </w:r>
          </w:p>
        </w:tc>
        <w:tc>
          <w:tcPr>
            <w:tcW w:w="1592" w:type="dxa"/>
          </w:tcPr>
          <w:p w14:paraId="15A6DAC9" w14:textId="00B5F84F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  <w:tc>
          <w:tcPr>
            <w:tcW w:w="1591" w:type="dxa"/>
          </w:tcPr>
          <w:p w14:paraId="3D240A44" w14:textId="0AED34B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调用函数</w:t>
            </w:r>
          </w:p>
        </w:tc>
        <w:tc>
          <w:tcPr>
            <w:tcW w:w="1580" w:type="dxa"/>
          </w:tcPr>
          <w:p w14:paraId="2AAAA3DA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42DE1C17" w14:textId="77777777" w:rsidTr="00B013D8">
        <w:tc>
          <w:tcPr>
            <w:tcW w:w="1957" w:type="dxa"/>
          </w:tcPr>
          <w:p w14:paraId="3E4BDADF" w14:textId="72E88700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</w:t>
            </w:r>
          </w:p>
        </w:tc>
        <w:tc>
          <w:tcPr>
            <w:tcW w:w="1592" w:type="dxa"/>
          </w:tcPr>
          <w:p w14:paraId="7F18623E" w14:textId="20B64D44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安全状态下，点击向家属发送信息</w:t>
            </w:r>
          </w:p>
        </w:tc>
        <w:tc>
          <w:tcPr>
            <w:tcW w:w="1591" w:type="dxa"/>
          </w:tcPr>
          <w:p w14:paraId="657DDE6E" w14:textId="1FA31EE4" w:rsidR="00CA115B" w:rsidRDefault="006F7E4E" w:rsidP="00B013D8">
            <w:pPr>
              <w:pStyle w:val="a9"/>
              <w:ind w:firstLineChars="0" w:firstLine="0"/>
            </w:pPr>
            <w:r w:rsidRPr="006F7E4E">
              <w:t>USART_SendData(USART1, '1');</w:t>
            </w:r>
          </w:p>
        </w:tc>
        <w:tc>
          <w:tcPr>
            <w:tcW w:w="1580" w:type="dxa"/>
          </w:tcPr>
          <w:p w14:paraId="28CB102F" w14:textId="77777777" w:rsidR="00CA115B" w:rsidRDefault="00CA115B" w:rsidP="00B013D8">
            <w:pPr>
              <w:pStyle w:val="a9"/>
              <w:ind w:firstLineChars="0" w:firstLine="0"/>
            </w:pPr>
          </w:p>
        </w:tc>
      </w:tr>
      <w:tr w:rsidR="00CA115B" w14:paraId="1A21415D" w14:textId="77777777" w:rsidTr="00B013D8">
        <w:tc>
          <w:tcPr>
            <w:tcW w:w="1957" w:type="dxa"/>
          </w:tcPr>
          <w:p w14:paraId="5DE885C1" w14:textId="6AA99656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</w:t>
            </w:r>
          </w:p>
        </w:tc>
        <w:tc>
          <w:tcPr>
            <w:tcW w:w="1592" w:type="dxa"/>
          </w:tcPr>
          <w:p w14:paraId="3C60306E" w14:textId="041940CB" w:rsidR="00CA115B" w:rsidRDefault="00CA115B" w:rsidP="00B013D8">
            <w:pPr>
              <w:pStyle w:val="a9"/>
              <w:ind w:firstLineChars="0" w:firstLine="0"/>
            </w:pPr>
            <w:r>
              <w:rPr>
                <w:rFonts w:hint="eastAsia"/>
              </w:rPr>
              <w:t>跌倒状态下</w:t>
            </w:r>
            <w:r w:rsidR="000F1139">
              <w:rPr>
                <w:rFonts w:hint="eastAsia"/>
              </w:rPr>
              <w:t>一定时间内</w:t>
            </w:r>
            <w:r>
              <w:rPr>
                <w:rFonts w:hint="eastAsia"/>
              </w:rPr>
              <w:t>，点击应答，表示无需发送短信</w:t>
            </w:r>
          </w:p>
        </w:tc>
        <w:tc>
          <w:tcPr>
            <w:tcW w:w="1591" w:type="dxa"/>
          </w:tcPr>
          <w:p w14:paraId="512EB457" w14:textId="14CEE732" w:rsidR="00CA115B" w:rsidRDefault="006F7E4E" w:rsidP="00B013D8">
            <w:pPr>
              <w:pStyle w:val="a9"/>
              <w:ind w:firstLineChars="0" w:firstLine="0"/>
            </w:pPr>
            <w:r w:rsidRPr="006F7E4E">
              <w:t>flag_FALLING</w:t>
            </w:r>
            <w:r>
              <w:t>=0;</w:t>
            </w:r>
          </w:p>
        </w:tc>
        <w:tc>
          <w:tcPr>
            <w:tcW w:w="1580" w:type="dxa"/>
          </w:tcPr>
          <w:p w14:paraId="07C95948" w14:textId="77777777" w:rsidR="00CA115B" w:rsidRDefault="00CA115B" w:rsidP="00B013D8">
            <w:pPr>
              <w:pStyle w:val="a9"/>
              <w:ind w:firstLineChars="0" w:firstLine="0"/>
            </w:pPr>
          </w:p>
        </w:tc>
      </w:tr>
    </w:tbl>
    <w:p w14:paraId="5AC0C659" w14:textId="77777777" w:rsidR="00B013D8" w:rsidRDefault="00B013D8" w:rsidP="00B013D8">
      <w:r>
        <w:rPr>
          <w:rFonts w:hint="eastAsia"/>
        </w:rPr>
        <w:t>函数说明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1338"/>
        <w:gridCol w:w="1659"/>
        <w:gridCol w:w="1659"/>
        <w:gridCol w:w="1659"/>
      </w:tblGrid>
      <w:tr w:rsidR="00B013D8" w:rsidRPr="00425EBC" w14:paraId="437B447F" w14:textId="77777777" w:rsidTr="00730D1D">
        <w:tc>
          <w:tcPr>
            <w:tcW w:w="1980" w:type="dxa"/>
          </w:tcPr>
          <w:p w14:paraId="30862E48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函数名</w:t>
            </w:r>
          </w:p>
        </w:tc>
        <w:tc>
          <w:tcPr>
            <w:tcW w:w="1338" w:type="dxa"/>
          </w:tcPr>
          <w:p w14:paraId="26AA53DA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说明</w:t>
            </w:r>
          </w:p>
        </w:tc>
        <w:tc>
          <w:tcPr>
            <w:tcW w:w="1659" w:type="dxa"/>
          </w:tcPr>
          <w:p w14:paraId="6F5FA7E9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头文件</w:t>
            </w:r>
          </w:p>
        </w:tc>
        <w:tc>
          <w:tcPr>
            <w:tcW w:w="1659" w:type="dxa"/>
          </w:tcPr>
          <w:p w14:paraId="43B98E0E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返回值</w:t>
            </w:r>
          </w:p>
        </w:tc>
        <w:tc>
          <w:tcPr>
            <w:tcW w:w="1659" w:type="dxa"/>
          </w:tcPr>
          <w:p w14:paraId="408B8507" w14:textId="77777777" w:rsidR="00B013D8" w:rsidRPr="00425EBC" w:rsidRDefault="00B013D8" w:rsidP="00730D1D">
            <w:pPr>
              <w:rPr>
                <w:sz w:val="16"/>
              </w:rPr>
            </w:pPr>
            <w:r w:rsidRPr="00425EBC">
              <w:rPr>
                <w:rFonts w:hint="eastAsia"/>
                <w:sz w:val="16"/>
              </w:rPr>
              <w:t>参数</w:t>
            </w:r>
          </w:p>
        </w:tc>
      </w:tr>
      <w:tr w:rsidR="00B013D8" w:rsidRPr="00425EBC" w14:paraId="3B8A510A" w14:textId="77777777" w:rsidTr="00730D1D">
        <w:tc>
          <w:tcPr>
            <w:tcW w:w="1980" w:type="dxa"/>
          </w:tcPr>
          <w:p w14:paraId="60F46BD8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338" w:type="dxa"/>
          </w:tcPr>
          <w:p w14:paraId="1BDA2BF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1BD65FAE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0A2156BA" w14:textId="77777777" w:rsidR="00B013D8" w:rsidRPr="00425EBC" w:rsidRDefault="00B013D8" w:rsidP="00730D1D">
            <w:pPr>
              <w:rPr>
                <w:sz w:val="16"/>
              </w:rPr>
            </w:pPr>
          </w:p>
        </w:tc>
        <w:tc>
          <w:tcPr>
            <w:tcW w:w="1659" w:type="dxa"/>
          </w:tcPr>
          <w:p w14:paraId="3C08E01B" w14:textId="77777777" w:rsidR="00B013D8" w:rsidRPr="00425EBC" w:rsidRDefault="00B013D8" w:rsidP="00730D1D">
            <w:pPr>
              <w:rPr>
                <w:sz w:val="16"/>
              </w:rPr>
            </w:pPr>
          </w:p>
        </w:tc>
      </w:tr>
    </w:tbl>
    <w:p w14:paraId="78C68340" w14:textId="47C33372" w:rsidR="00B013D8" w:rsidRDefault="00B013D8" w:rsidP="00B013D8">
      <w:pPr>
        <w:pStyle w:val="a9"/>
        <w:ind w:left="360" w:firstLineChars="0" w:firstLine="0"/>
      </w:pPr>
    </w:p>
    <w:p w14:paraId="29390A79" w14:textId="0C5393AF" w:rsidR="007D451D" w:rsidRDefault="007D451D" w:rsidP="00B013D8">
      <w:pPr>
        <w:pStyle w:val="a9"/>
        <w:ind w:left="360" w:firstLineChars="0" w:firstLine="0"/>
      </w:pPr>
    </w:p>
    <w:p w14:paraId="5FE6A391" w14:textId="3964BA1D" w:rsidR="007D451D" w:rsidRDefault="007D451D" w:rsidP="00F51498">
      <w:pPr>
        <w:pStyle w:val="2"/>
        <w:numPr>
          <w:ilvl w:val="0"/>
          <w:numId w:val="5"/>
        </w:numPr>
      </w:pPr>
      <w:bookmarkStart w:id="7" w:name="_Toc529823208"/>
      <w:r>
        <w:rPr>
          <w:rFonts w:hint="eastAsia"/>
        </w:rPr>
        <w:t>数据结构设计</w:t>
      </w:r>
      <w:bookmarkEnd w:id="7"/>
    </w:p>
    <w:tbl>
      <w:tblPr>
        <w:tblStyle w:val="1-1"/>
        <w:tblW w:w="8500" w:type="dxa"/>
        <w:tblLook w:val="00A0" w:firstRow="1" w:lastRow="0" w:firstColumn="1" w:lastColumn="0" w:noHBand="0" w:noVBand="0"/>
      </w:tblPr>
      <w:tblGrid>
        <w:gridCol w:w="1696"/>
        <w:gridCol w:w="1134"/>
        <w:gridCol w:w="1985"/>
        <w:gridCol w:w="3685"/>
      </w:tblGrid>
      <w:tr w:rsidR="00141BC6" w14:paraId="12CA01F9" w14:textId="77777777" w:rsidTr="000C74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0" w:type="dxa"/>
            <w:gridSpan w:val="4"/>
          </w:tcPr>
          <w:p w14:paraId="05867884" w14:textId="1CAE93D9" w:rsidR="00141BC6" w:rsidRDefault="00141BC6" w:rsidP="00FC5C1B">
            <w:r>
              <w:rPr>
                <w:rFonts w:hint="eastAsia"/>
              </w:rPr>
              <w:t>按键功能设计</w:t>
            </w:r>
          </w:p>
        </w:tc>
      </w:tr>
      <w:tr w:rsidR="00141BC6" w14:paraId="317B6887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4C32A60" w14:textId="00C60F0D" w:rsidR="00141BC6" w:rsidRDefault="00141BC6" w:rsidP="00FC5C1B">
            <w:r>
              <w:rPr>
                <w:rFonts w:hint="eastAsia"/>
              </w:rPr>
              <w:t>名称</w:t>
            </w:r>
          </w:p>
        </w:tc>
        <w:tc>
          <w:tcPr>
            <w:tcW w:w="1134" w:type="dxa"/>
          </w:tcPr>
          <w:p w14:paraId="6ABA72C3" w14:textId="47BE90BB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1985" w:type="dxa"/>
          </w:tcPr>
          <w:p w14:paraId="0DD1A3B8" w14:textId="05AE936A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3685" w:type="dxa"/>
          </w:tcPr>
          <w:p w14:paraId="3E828D81" w14:textId="5FF8EEF0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值范围</w:t>
            </w:r>
          </w:p>
        </w:tc>
      </w:tr>
      <w:tr w:rsidR="00141BC6" w14:paraId="2636A5C9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C46755C" w14:textId="4BDC9D60" w:rsidR="00141BC6" w:rsidRDefault="00141BC6" w:rsidP="00B27137">
            <w:pPr>
              <w:jc w:val="center"/>
            </w:pPr>
            <w:r w:rsidRPr="00141BC6">
              <w:t>current_mode</w:t>
            </w:r>
          </w:p>
        </w:tc>
        <w:tc>
          <w:tcPr>
            <w:tcW w:w="1134" w:type="dxa"/>
          </w:tcPr>
          <w:p w14:paraId="6665D4A3" w14:textId="7E3D99E9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提醒模式</w:t>
            </w:r>
          </w:p>
        </w:tc>
        <w:tc>
          <w:tcPr>
            <w:tcW w:w="1985" w:type="dxa"/>
          </w:tcPr>
          <w:p w14:paraId="6B9B69FF" w14:textId="66FCA700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该参数说明眼镜应采用何种提醒模式（语音、震动、频率）</w:t>
            </w:r>
          </w:p>
        </w:tc>
        <w:tc>
          <w:tcPr>
            <w:tcW w:w="3685" w:type="dxa"/>
          </w:tcPr>
          <w:p w14:paraId="711267F2" w14:textId="69940B2C" w:rsidR="000C74F8" w:rsidRDefault="000C74F8" w:rsidP="000C74F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_VOLUME    0    //音量模式</w:t>
            </w:r>
          </w:p>
          <w:p w14:paraId="32C60F08" w14:textId="357BD1EB" w:rsidR="000C74F8" w:rsidRDefault="000C74F8" w:rsidP="000C74F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_FREQUENCY 1  //频率模式</w:t>
            </w:r>
          </w:p>
          <w:p w14:paraId="443E5459" w14:textId="6AEE930D" w:rsidR="00141BC6" w:rsidRDefault="000C74F8" w:rsidP="000C74F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_SHAKE      2   //震动模式</w:t>
            </w:r>
          </w:p>
        </w:tc>
      </w:tr>
      <w:tr w:rsidR="00141BC6" w14:paraId="65B4A18C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6FA1A6E" w14:textId="7423BE9E" w:rsidR="00141BC6" w:rsidRDefault="007B5B35" w:rsidP="00B27137">
            <w:pPr>
              <w:jc w:val="center"/>
            </w:pPr>
            <w:r w:rsidRPr="007B5B35">
              <w:t>set_parameter</w:t>
            </w:r>
          </w:p>
        </w:tc>
        <w:tc>
          <w:tcPr>
            <w:tcW w:w="1134" w:type="dxa"/>
          </w:tcPr>
          <w:p w14:paraId="31219CDB" w14:textId="56110BAF" w:rsidR="00141BC6" w:rsidRPr="003F06AE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当前调节参数</w:t>
            </w:r>
          </w:p>
        </w:tc>
        <w:tc>
          <w:tcPr>
            <w:tcW w:w="1985" w:type="dxa"/>
          </w:tcPr>
          <w:p w14:paraId="718B4F74" w14:textId="6C201B17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当前可通过up/down键调节何种参数（音量、频率、震动、距离、退出设置）</w:t>
            </w:r>
          </w:p>
        </w:tc>
        <w:tc>
          <w:tcPr>
            <w:tcW w:w="3685" w:type="dxa"/>
          </w:tcPr>
          <w:p w14:paraId="7650D4D8" w14:textId="21DC70CA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CLOSE       0//关闭参数设置</w:t>
            </w:r>
          </w:p>
          <w:p w14:paraId="1602538A" w14:textId="20DFAA82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VOLUME      1//音量参数设置</w:t>
            </w:r>
          </w:p>
          <w:p w14:paraId="724B8C5A" w14:textId="2F30306D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T_FREQUENCY </w:t>
            </w:r>
            <w:r>
              <w:tab/>
              <w:t xml:space="preserve"> 2 //频率参数设置</w:t>
            </w:r>
          </w:p>
          <w:p w14:paraId="575453E0" w14:textId="074BA735" w:rsidR="000C74F8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DISTANCE    3 //距离参数设置</w:t>
            </w:r>
          </w:p>
          <w:p w14:paraId="08740370" w14:textId="7C5A4C5B" w:rsidR="00141BC6" w:rsidRDefault="000C74F8" w:rsidP="000C74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T_SHAKE       4 //震动参数设置</w:t>
            </w:r>
          </w:p>
        </w:tc>
      </w:tr>
      <w:tr w:rsidR="00141BC6" w14:paraId="185993C6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6498667" w14:textId="45B97FE5" w:rsidR="00141BC6" w:rsidRDefault="00141BC6" w:rsidP="00B27137">
            <w:pPr>
              <w:jc w:val="center"/>
            </w:pPr>
            <w:r>
              <w:t>set_volume</w:t>
            </w:r>
          </w:p>
        </w:tc>
        <w:tc>
          <w:tcPr>
            <w:tcW w:w="1134" w:type="dxa"/>
          </w:tcPr>
          <w:p w14:paraId="1982E67D" w14:textId="23D4D058" w:rsidR="00141BC6" w:rsidRPr="003F06AE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音量参数</w:t>
            </w:r>
          </w:p>
        </w:tc>
        <w:tc>
          <w:tcPr>
            <w:tcW w:w="1985" w:type="dxa"/>
          </w:tcPr>
          <w:p w14:paraId="4DD1146A" w14:textId="3005870C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当前音量大小</w:t>
            </w:r>
          </w:p>
        </w:tc>
        <w:tc>
          <w:tcPr>
            <w:tcW w:w="3685" w:type="dxa"/>
          </w:tcPr>
          <w:p w14:paraId="0265B20D" w14:textId="0E307F6F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gt; </w:t>
            </w:r>
            <w:r w:rsidRPr="000C74F8">
              <w:t>MIN_RANK_VOLUME</w:t>
            </w:r>
            <w:r>
              <w:t xml:space="preserve">  1</w:t>
            </w:r>
          </w:p>
          <w:p w14:paraId="6908F987" w14:textId="2A4ED7FA" w:rsidR="000C74F8" w:rsidRP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</w:t>
            </w:r>
            <w:r w:rsidRPr="000C74F8">
              <w:t>MAX_RANK_VOLUME</w:t>
            </w:r>
            <w:r>
              <w:t xml:space="preserve">  15</w:t>
            </w:r>
          </w:p>
        </w:tc>
      </w:tr>
      <w:tr w:rsidR="00141BC6" w14:paraId="5016DAEA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76001B9" w14:textId="443AC9BA" w:rsidR="00141BC6" w:rsidRDefault="00141BC6" w:rsidP="00B27137">
            <w:pPr>
              <w:jc w:val="center"/>
            </w:pPr>
            <w:r>
              <w:rPr>
                <w:rFonts w:hint="eastAsia"/>
              </w:rPr>
              <w:t>s</w:t>
            </w:r>
            <w:r>
              <w:t>et_frequency</w:t>
            </w:r>
          </w:p>
        </w:tc>
        <w:tc>
          <w:tcPr>
            <w:tcW w:w="1134" w:type="dxa"/>
          </w:tcPr>
          <w:p w14:paraId="3F86E3B4" w14:textId="3DB5ED5E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频率参数</w:t>
            </w:r>
          </w:p>
        </w:tc>
        <w:tc>
          <w:tcPr>
            <w:tcW w:w="1985" w:type="dxa"/>
          </w:tcPr>
          <w:p w14:paraId="34DA42E3" w14:textId="459BB62B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频率提示等级大小，控制频率快慢</w:t>
            </w:r>
          </w:p>
        </w:tc>
        <w:tc>
          <w:tcPr>
            <w:tcW w:w="3685" w:type="dxa"/>
          </w:tcPr>
          <w:p w14:paraId="33AD10AF" w14:textId="07F45B38" w:rsidR="00141BC6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&gt; </w:t>
            </w:r>
            <w:r w:rsidRPr="000C74F8">
              <w:t>MIN_RANK_FREQUENCY</w:t>
            </w:r>
            <w:r>
              <w:t xml:space="preserve">  </w:t>
            </w:r>
            <w:r w:rsidR="00A40888">
              <w:t>1</w:t>
            </w:r>
          </w:p>
          <w:p w14:paraId="3444D7C8" w14:textId="7CD74DAE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</w:t>
            </w:r>
            <w:r w:rsidRPr="000C74F8">
              <w:t>MAX_RANK_FREQUENCY</w:t>
            </w:r>
            <w:r w:rsidR="00A40888">
              <w:t xml:space="preserve">   3</w:t>
            </w:r>
          </w:p>
        </w:tc>
      </w:tr>
      <w:tr w:rsidR="00141BC6" w14:paraId="2829A8DF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3F3451F" w14:textId="5BDAAE6C" w:rsidR="00141BC6" w:rsidRDefault="00141BC6" w:rsidP="00B27137">
            <w:pPr>
              <w:jc w:val="center"/>
            </w:pPr>
            <w:r>
              <w:t>set_shake</w:t>
            </w:r>
          </w:p>
        </w:tc>
        <w:tc>
          <w:tcPr>
            <w:tcW w:w="1134" w:type="dxa"/>
          </w:tcPr>
          <w:p w14:paraId="17D912E2" w14:textId="092ED021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震动参数</w:t>
            </w:r>
          </w:p>
        </w:tc>
        <w:tc>
          <w:tcPr>
            <w:tcW w:w="1985" w:type="dxa"/>
          </w:tcPr>
          <w:p w14:paraId="7DB633B3" w14:textId="345EF47C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震动提示等级大小，控制震动剧烈程度</w:t>
            </w:r>
          </w:p>
        </w:tc>
        <w:tc>
          <w:tcPr>
            <w:tcW w:w="3685" w:type="dxa"/>
          </w:tcPr>
          <w:p w14:paraId="6D746B6E" w14:textId="77C0ECDA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</w:t>
            </w:r>
            <w:r w:rsidRPr="000C74F8">
              <w:t>MIN_RANK_SHAKE</w:t>
            </w:r>
            <w:r w:rsidR="00A40888">
              <w:t xml:space="preserve">     3 </w:t>
            </w:r>
          </w:p>
          <w:p w14:paraId="51EA64CB" w14:textId="4EDC6EA7" w:rsidR="00141BC6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</w:t>
            </w:r>
            <w:r w:rsidRPr="000C74F8">
              <w:t>MAX_RANK_SHAKE</w:t>
            </w:r>
            <w:r w:rsidR="00A40888">
              <w:t xml:space="preserve">     3</w:t>
            </w:r>
          </w:p>
        </w:tc>
      </w:tr>
      <w:tr w:rsidR="00141BC6" w14:paraId="7D01AB6E" w14:textId="77777777" w:rsidTr="000C74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C87D575" w14:textId="34C63F9E" w:rsidR="00141BC6" w:rsidRDefault="00141BC6" w:rsidP="00B27137">
            <w:pPr>
              <w:jc w:val="center"/>
            </w:pPr>
            <w:r>
              <w:t>set_distance</w:t>
            </w:r>
          </w:p>
        </w:tc>
        <w:tc>
          <w:tcPr>
            <w:tcW w:w="1134" w:type="dxa"/>
          </w:tcPr>
          <w:p w14:paraId="614046C8" w14:textId="06AFACE1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距离参数</w:t>
            </w:r>
          </w:p>
        </w:tc>
        <w:tc>
          <w:tcPr>
            <w:tcW w:w="1985" w:type="dxa"/>
          </w:tcPr>
          <w:p w14:paraId="79E84357" w14:textId="3345FD24" w:rsidR="00141BC6" w:rsidRDefault="00141BC6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监测距离等级，控制监测距离大小</w:t>
            </w:r>
          </w:p>
        </w:tc>
        <w:tc>
          <w:tcPr>
            <w:tcW w:w="3685" w:type="dxa"/>
          </w:tcPr>
          <w:p w14:paraId="2792CFF2" w14:textId="5964FA8E" w:rsidR="00141BC6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gt;</w:t>
            </w:r>
            <w:r w:rsidRPr="000C74F8">
              <w:t>MIN_RANK_DISTANCE</w:t>
            </w:r>
            <w:r w:rsidR="00A40888">
              <w:t xml:space="preserve">   1</w:t>
            </w:r>
          </w:p>
          <w:p w14:paraId="5E6C54E5" w14:textId="25F4368A" w:rsidR="000C74F8" w:rsidRDefault="000C74F8" w:rsidP="00FC5C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&lt;</w:t>
            </w:r>
            <w:r w:rsidRPr="000C74F8">
              <w:t>MAX_RANK_DISTANCE</w:t>
            </w:r>
            <w:r w:rsidR="00A40888">
              <w:t xml:space="preserve">   6</w:t>
            </w:r>
          </w:p>
        </w:tc>
      </w:tr>
    </w:tbl>
    <w:p w14:paraId="6844C3EC" w14:textId="77777777" w:rsidR="00FC5C1B" w:rsidRPr="00FC5C1B" w:rsidRDefault="00FC5C1B" w:rsidP="00FC5C1B"/>
    <w:sectPr w:rsidR="00FC5C1B" w:rsidRPr="00FC5C1B" w:rsidSect="007D451D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76E2D3" w14:textId="77777777" w:rsidR="00DB6596" w:rsidRDefault="00DB6596" w:rsidP="00D1074D">
      <w:r>
        <w:separator/>
      </w:r>
    </w:p>
  </w:endnote>
  <w:endnote w:type="continuationSeparator" w:id="0">
    <w:p w14:paraId="6F81B854" w14:textId="77777777" w:rsidR="00DB6596" w:rsidRDefault="00DB6596" w:rsidP="00D107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A19809" w14:textId="77777777" w:rsidR="00DB6596" w:rsidRDefault="00DB6596" w:rsidP="00D1074D">
      <w:r>
        <w:separator/>
      </w:r>
    </w:p>
  </w:footnote>
  <w:footnote w:type="continuationSeparator" w:id="0">
    <w:p w14:paraId="2186E200" w14:textId="77777777" w:rsidR="00DB6596" w:rsidRDefault="00DB6596" w:rsidP="00D107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713C57"/>
    <w:multiLevelType w:val="hybridMultilevel"/>
    <w:tmpl w:val="2E40AF36"/>
    <w:lvl w:ilvl="0" w:tplc="141A9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E413A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5A633B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5DCB7DC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60D46F1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70891903"/>
    <w:multiLevelType w:val="hybridMultilevel"/>
    <w:tmpl w:val="168C396C"/>
    <w:lvl w:ilvl="0" w:tplc="6F4C4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75A76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2"/>
  </w:num>
  <w:num w:numId="5">
    <w:abstractNumId w:val="4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0140"/>
    <w:rsid w:val="000151A3"/>
    <w:rsid w:val="000C74F8"/>
    <w:rsid w:val="000F1139"/>
    <w:rsid w:val="00141BC6"/>
    <w:rsid w:val="001A0140"/>
    <w:rsid w:val="001C32FE"/>
    <w:rsid w:val="00293AFB"/>
    <w:rsid w:val="00322E7B"/>
    <w:rsid w:val="00330726"/>
    <w:rsid w:val="003C6945"/>
    <w:rsid w:val="003F06AE"/>
    <w:rsid w:val="004236E1"/>
    <w:rsid w:val="00425EBC"/>
    <w:rsid w:val="00443BF2"/>
    <w:rsid w:val="00502BB2"/>
    <w:rsid w:val="006C5C65"/>
    <w:rsid w:val="006F7E4E"/>
    <w:rsid w:val="00705732"/>
    <w:rsid w:val="00724245"/>
    <w:rsid w:val="00752EB7"/>
    <w:rsid w:val="00757D8B"/>
    <w:rsid w:val="007B5B35"/>
    <w:rsid w:val="007D451D"/>
    <w:rsid w:val="00833E6E"/>
    <w:rsid w:val="00887964"/>
    <w:rsid w:val="00A33546"/>
    <w:rsid w:val="00A40888"/>
    <w:rsid w:val="00B013D8"/>
    <w:rsid w:val="00B27137"/>
    <w:rsid w:val="00BB50BE"/>
    <w:rsid w:val="00C25EB8"/>
    <w:rsid w:val="00CA115B"/>
    <w:rsid w:val="00CA5435"/>
    <w:rsid w:val="00CD15B8"/>
    <w:rsid w:val="00CF1E25"/>
    <w:rsid w:val="00D1074D"/>
    <w:rsid w:val="00DB6596"/>
    <w:rsid w:val="00F51498"/>
    <w:rsid w:val="00FC5C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F31CE6"/>
  <w15:chartTrackingRefBased/>
  <w15:docId w15:val="{2C1E153A-1D59-4C3B-988E-1E507D7F12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694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074D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107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1498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0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07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0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074D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D1074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1074D"/>
    <w:rPr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D1074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51498"/>
    <w:rPr>
      <w:bCs/>
      <w:sz w:val="30"/>
      <w:szCs w:val="32"/>
    </w:rPr>
  </w:style>
  <w:style w:type="paragraph" w:styleId="a9">
    <w:name w:val="List Paragraph"/>
    <w:basedOn w:val="a"/>
    <w:uiPriority w:val="34"/>
    <w:qFormat/>
    <w:rsid w:val="00D1074D"/>
    <w:pPr>
      <w:ind w:firstLineChars="200" w:firstLine="420"/>
    </w:pPr>
  </w:style>
  <w:style w:type="table" w:styleId="aa">
    <w:name w:val="Table Grid"/>
    <w:basedOn w:val="a1"/>
    <w:uiPriority w:val="39"/>
    <w:rsid w:val="007057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 Spacing"/>
    <w:link w:val="ac"/>
    <w:uiPriority w:val="1"/>
    <w:qFormat/>
    <w:rsid w:val="007D451D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7D451D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7D451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7D451D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7D451D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d">
    <w:name w:val="Hyperlink"/>
    <w:basedOn w:val="a0"/>
    <w:uiPriority w:val="99"/>
    <w:unhideWhenUsed/>
    <w:rsid w:val="007D451D"/>
    <w:rPr>
      <w:color w:val="0563C1" w:themeColor="hyperlink"/>
      <w:u w:val="single"/>
    </w:rPr>
  </w:style>
  <w:style w:type="table" w:styleId="1-1">
    <w:name w:val="Grid Table 1 Light Accent 1"/>
    <w:basedOn w:val="a1"/>
    <w:uiPriority w:val="46"/>
    <w:rsid w:val="00833E6E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0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6FAC16-F738-48AC-839D-3540B20648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5</Pages>
  <Words>317</Words>
  <Characters>1813</Characters>
  <Application>Microsoft Office Word</Application>
  <DocSecurity>0</DocSecurity>
  <Lines>15</Lines>
  <Paragraphs>4</Paragraphs>
  <ScaleCrop>false</ScaleCrop>
  <Company/>
  <LinksUpToDate>false</LinksUpToDate>
  <CharactersWithSpaces>2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详细设计文档—按键</dc:subject>
  <dc:creator>叶志活</dc:creator>
  <cp:keywords/>
  <dc:description/>
  <cp:lastModifiedBy>yeah</cp:lastModifiedBy>
  <cp:revision>21</cp:revision>
  <dcterms:created xsi:type="dcterms:W3CDTF">2018-06-24T08:00:00Z</dcterms:created>
  <dcterms:modified xsi:type="dcterms:W3CDTF">2018-11-12T14:04:00Z</dcterms:modified>
</cp:coreProperties>
</file>